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8.xml"/>
  <Override ContentType="application/vnd.openxmlformats-officedocument.presentationml.slideMaster+xml" PartName="/ppt/slideMasters/slideMaster3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9.xml"/>
  <Override ContentType="application/vnd.openxmlformats-officedocument.presentationml.slideMaster+xml" PartName="/ppt/slideMasters/slideMaster11.xml"/>
  <Override ContentType="application/vnd.openxmlformats-officedocument.presentationml.slideMaster+xml" PartName="/ppt/slideMasters/slideMaster10.xml"/>
  <Override ContentType="application/vnd.openxmlformats-officedocument.presentationml.slideMaster+xml" PartName="/ppt/slideMasters/slideMaster1.xml"/>
  <Override ContentType="application/vnd.openxmlformats-officedocument.presentationml.slideMaster+xml" PartName="/ppt/slideMasters/slideMaster4.xml"/>
  <Override ContentType="application/vnd.openxmlformats-officedocument.presentationml.slideMaster+xml" PartName="/ppt/slideMasters/slideMaster7.xml"/>
  <Override ContentType="application/vnd.openxmlformats-officedocument.presentationml.slideMaster+xml" PartName="/ppt/slideMasters/slideMaster6.xml"/>
  <Override ContentType="application/vnd.openxmlformats-officedocument.presentationml.slideMaster+xml" PartName="/ppt/slideMasters/slideMaster5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7.xml"/>
  <Override ContentType="application/vnd.openxmlformats-officedocument.theme+xml" PartName="/ppt/theme/theme6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theme+xml" PartName="/ppt/theme/theme4.xml"/>
  <Override ContentType="application/vnd.openxmlformats-officedocument.theme+xml" PartName="/ppt/theme/theme11.xml"/>
  <Override ContentType="application/vnd.openxmlformats-officedocument.theme+xml" PartName="/ppt/theme/theme5.xml"/>
  <Override ContentType="application/vnd.openxmlformats-officedocument.theme+xml" PartName="/ppt/theme/theme8.xml"/>
  <Override ContentType="application/vnd.openxmlformats-officedocument.theme+xml" PartName="/ppt/theme/theme10.xml"/>
  <Override ContentType="application/vnd.openxmlformats-officedocument.theme+xml" PartName="/ppt/theme/theme12.xml"/>
  <Override ContentType="application/vnd.openxmlformats-officedocument.theme+xml" PartName="/ppt/theme/theme9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 showSpecialPlsOnTitleSld="0">
  <p:sldMasterIdLst>
    <p:sldMasterId id="2147483648" r:id="rId5"/>
    <p:sldMasterId id="2147483650" r:id="rId6"/>
    <p:sldMasterId id="2147483652" r:id="rId7"/>
    <p:sldMasterId id="2147483654" r:id="rId8"/>
    <p:sldMasterId id="2147483656" r:id="rId9"/>
    <p:sldMasterId id="2147483660" r:id="rId10"/>
    <p:sldMasterId id="2147483662" r:id="rId11"/>
    <p:sldMasterId id="2147483664" r:id="rId12"/>
    <p:sldMasterId id="2147483666" r:id="rId13"/>
    <p:sldMasterId id="2147483668" r:id="rId14"/>
    <p:sldMasterId id="2147483670" r:id="rId15"/>
  </p:sldMasterIdLst>
  <p:notesMasterIdLst>
    <p:notesMasterId r:id="rId16"/>
  </p:notesMasterIdLst>
  <p:sldIdLst>
    <p:sldId id="256" r:id="rId17"/>
    <p:sldId id="257" r:id="rId18"/>
    <p:sldId id="258" r:id="rId19"/>
    <p:sldId id="259" r:id="rId20"/>
    <p:sldId id="260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268" r:id="rId29"/>
    <p:sldId id="269" r:id="rId30"/>
    <p:sldId id="270" r:id="rId31"/>
    <p:sldId id="271" r:id="rId32"/>
    <p:sldId id="272" r:id="rId33"/>
    <p:sldId id="273" r:id="rId34"/>
  </p:sldIdLst>
  <p:sldSz cy="6858000" cx="9144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GoogleSlidesCustomDataVersion2">
      <go:slidesCustomData xmlns:go="http://customooxmlschemas.google.com/" r:id="rId35" roundtripDataSignature="AMtx7mj1Utq7qTYF6f78V+oPqktF5Ef9T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863F14BC-C16E-43F8-B2DD-441B75349BCE}">
  <a:tblStyle styleId="{863F14BC-C16E-43F8-B2DD-441B75349BCE}" styleName="Table_0">
    <a:wholeTbl>
      <a:tcTxStyle b="off" i="off">
        <a:font>
          <a:latin typeface="Arial"/>
          <a:ea typeface="Arial"/>
          <a:cs typeface="Arial"/>
        </a:font>
        <a:srgbClr val="000000"/>
      </a:tcTxStyle>
    </a:wholeTbl>
    <a:band1H>
      <a:tcTxStyle b="off" i="off"/>
    </a:band1H>
    <a:band2H>
      <a:tcTxStyle b="off" i="off"/>
    </a:band2H>
    <a:band1V>
      <a:tcTxStyle b="off" i="off"/>
    </a:band1V>
    <a:band2V>
      <a:tcTxStyle b="off" i="off"/>
    </a:band2V>
    <a:lastCol>
      <a:tcTxStyle b="off" i="off"/>
    </a:lastCol>
    <a:firstCol>
      <a:tcTxStyle b="off" i="off"/>
    </a:firstCol>
    <a:lastRow>
      <a:tcTxStyle b="off" i="off"/>
    </a:lastRow>
    <a:seCell>
      <a:tcTxStyle b="off" i="off"/>
    </a:seCell>
    <a:swCell>
      <a:tcTxStyle b="off" i="off"/>
    </a:swCell>
    <a:firstRow>
      <a:tcTxStyle b="off" i="off"/>
    </a:firstRow>
    <a:neCell>
      <a:tcTxStyle b="off" i="off"/>
    </a:neCell>
    <a:nwCell>
      <a:tcTxStyle b="off" i="off"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4.xml"/><Relationship Id="rId22" Type="http://schemas.openxmlformats.org/officeDocument/2006/relationships/slide" Target="slides/slide6.xml"/><Relationship Id="rId21" Type="http://schemas.openxmlformats.org/officeDocument/2006/relationships/slide" Target="slides/slide5.xml"/><Relationship Id="rId24" Type="http://schemas.openxmlformats.org/officeDocument/2006/relationships/slide" Target="slides/slide8.xml"/><Relationship Id="rId23" Type="http://schemas.openxmlformats.org/officeDocument/2006/relationships/slide" Target="slides/slide7.xml"/><Relationship Id="rId1" Type="http://schemas.openxmlformats.org/officeDocument/2006/relationships/theme" Target="theme/theme8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Master" Target="slideMasters/slideMaster5.xml"/><Relationship Id="rId26" Type="http://schemas.openxmlformats.org/officeDocument/2006/relationships/slide" Target="slides/slide10.xml"/><Relationship Id="rId25" Type="http://schemas.openxmlformats.org/officeDocument/2006/relationships/slide" Target="slides/slide9.xml"/><Relationship Id="rId28" Type="http://schemas.openxmlformats.org/officeDocument/2006/relationships/slide" Target="slides/slide12.xml"/><Relationship Id="rId27" Type="http://schemas.openxmlformats.org/officeDocument/2006/relationships/slide" Target="slides/slide11.xml"/><Relationship Id="rId5" Type="http://schemas.openxmlformats.org/officeDocument/2006/relationships/slideMaster" Target="slideMasters/slideMaster1.xml"/><Relationship Id="rId6" Type="http://schemas.openxmlformats.org/officeDocument/2006/relationships/slideMaster" Target="slideMasters/slideMaster2.xml"/><Relationship Id="rId29" Type="http://schemas.openxmlformats.org/officeDocument/2006/relationships/slide" Target="slides/slide13.xml"/><Relationship Id="rId7" Type="http://schemas.openxmlformats.org/officeDocument/2006/relationships/slideMaster" Target="slideMasters/slideMaster3.xml"/><Relationship Id="rId8" Type="http://schemas.openxmlformats.org/officeDocument/2006/relationships/slideMaster" Target="slideMasters/slideMaster4.xml"/><Relationship Id="rId31" Type="http://schemas.openxmlformats.org/officeDocument/2006/relationships/slide" Target="slides/slide15.xml"/><Relationship Id="rId30" Type="http://schemas.openxmlformats.org/officeDocument/2006/relationships/slide" Target="slides/slide14.xml"/><Relationship Id="rId11" Type="http://schemas.openxmlformats.org/officeDocument/2006/relationships/slideMaster" Target="slideMasters/slideMaster7.xml"/><Relationship Id="rId33" Type="http://schemas.openxmlformats.org/officeDocument/2006/relationships/slide" Target="slides/slide17.xml"/><Relationship Id="rId10" Type="http://schemas.openxmlformats.org/officeDocument/2006/relationships/slideMaster" Target="slideMasters/slideMaster6.xml"/><Relationship Id="rId32" Type="http://schemas.openxmlformats.org/officeDocument/2006/relationships/slide" Target="slides/slide16.xml"/><Relationship Id="rId13" Type="http://schemas.openxmlformats.org/officeDocument/2006/relationships/slideMaster" Target="slideMasters/slideMaster9.xml"/><Relationship Id="rId35" Type="http://customschemas.google.com/relationships/presentationmetadata" Target="metadata"/><Relationship Id="rId12" Type="http://schemas.openxmlformats.org/officeDocument/2006/relationships/slideMaster" Target="slideMasters/slideMaster8.xml"/><Relationship Id="rId34" Type="http://schemas.openxmlformats.org/officeDocument/2006/relationships/slide" Target="slides/slide18.xml"/><Relationship Id="rId15" Type="http://schemas.openxmlformats.org/officeDocument/2006/relationships/slideMaster" Target="slideMasters/slideMaster11.xml"/><Relationship Id="rId14" Type="http://schemas.openxmlformats.org/officeDocument/2006/relationships/slideMaster" Target="slideMasters/slideMaster10.xml"/><Relationship Id="rId17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19" Type="http://schemas.openxmlformats.org/officeDocument/2006/relationships/slide" Target="slides/slide3.xml"/><Relationship Id="rId18" Type="http://schemas.openxmlformats.org/officeDocument/2006/relationships/slide" Target="slides/slide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2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22860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22860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22860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73" name="Google Shape;173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43" name="Google Shape;243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51" name="Google Shape;251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58" name="Google Shape;258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65" name="Google Shape;265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73" name="Google Shape;273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8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80" name="Google Shape;280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87" name="Google Shape;287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2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94" name="Google Shape;294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0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Google Shape;301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02" name="Google Shape;302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79" name="Google Shape;179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87" name="Google Shape;187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95" name="Google Shape;195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03" name="Google Shape;203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11" name="Google Shape;211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19" name="Google Shape;219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27" name="Google Shape;227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35" name="Google Shape;235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20"/>
          <p:cNvSpPr txBox="1"/>
          <p:nvPr>
            <p:ph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20"/>
          <p:cNvSpPr txBox="1"/>
          <p:nvPr>
            <p:ph idx="1" type="subTitle"/>
          </p:nvPr>
        </p:nvSpPr>
        <p:spPr>
          <a:xfrm>
            <a:off x="2133600" y="2819400"/>
            <a:ext cx="6560234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  <a:defRPr/>
            </a:lvl1pPr>
            <a:lvl2pPr lvl="1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None/>
              <a:defRPr/>
            </a:lvl2pPr>
            <a:lvl3pPr lvl="2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3pPr>
            <a:lvl4pPr lvl="3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4pPr>
            <a:lvl5pPr lvl="4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5pPr>
            <a:lvl6pPr lvl="5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6pPr>
            <a:lvl7pPr lvl="6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7pPr>
            <a:lvl8pPr lvl="7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8pPr>
            <a:lvl9pPr lvl="8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9pPr>
          </a:lstStyle>
          <a:p/>
        </p:txBody>
      </p:sp>
      <p:sp>
        <p:nvSpPr>
          <p:cNvPr id="19" name="Google Shape;19;p20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20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1" name="Google Shape;21;p20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36"/>
          <p:cNvSpPr txBox="1"/>
          <p:nvPr>
            <p:ph type="title"/>
          </p:nvPr>
        </p:nvSpPr>
        <p:spPr>
          <a:xfrm>
            <a:off x="457200" y="25194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4" name="Google Shape;124;p36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5" name="Google Shape;125;p36"/>
          <p:cNvSpPr txBox="1"/>
          <p:nvPr>
            <p:ph idx="2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6" name="Google Shape;126;p36"/>
          <p:cNvSpPr txBox="1"/>
          <p:nvPr>
            <p:ph idx="3" type="body"/>
          </p:nvPr>
        </p:nvSpPr>
        <p:spPr>
          <a:xfrm>
            <a:off x="457200" y="2362200"/>
            <a:ext cx="4040188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7" name="Google Shape;127;p36"/>
          <p:cNvSpPr txBox="1"/>
          <p:nvPr>
            <p:ph idx="4" type="body"/>
          </p:nvPr>
        </p:nvSpPr>
        <p:spPr>
          <a:xfrm>
            <a:off x="4645025" y="2362200"/>
            <a:ext cx="4041775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8" name="Google Shape;128;p36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9" name="Google Shape;129;p36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0" name="Google Shape;130;p36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38"/>
          <p:cNvSpPr txBox="1"/>
          <p:nvPr>
            <p:ph type="title"/>
          </p:nvPr>
        </p:nvSpPr>
        <p:spPr>
          <a:xfrm>
            <a:off x="457200" y="25321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1" name="Google Shape;141;p3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2" name="Google Shape;142;p3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3" name="Google Shape;143;p3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showMasterSp="0" type="objTx">
  <p:cSld name="OBJECT_WITH_CAPTION_TEXT"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40"/>
          <p:cNvSpPr txBox="1"/>
          <p:nvPr>
            <p:ph type="title"/>
          </p:nvPr>
        </p:nvSpPr>
        <p:spPr>
          <a:xfrm>
            <a:off x="4963136" y="304800"/>
            <a:ext cx="393192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3" name="Google Shape;153;p40"/>
          <p:cNvSpPr txBox="1"/>
          <p:nvPr>
            <p:ph idx="1" type="body"/>
          </p:nvPr>
        </p:nvSpPr>
        <p:spPr>
          <a:xfrm>
            <a:off x="4963136" y="1107560"/>
            <a:ext cx="393192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None/>
              <a:defRPr sz="1200"/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4" name="Google Shape;154;p40"/>
          <p:cNvSpPr txBox="1"/>
          <p:nvPr>
            <p:ph idx="2" type="body"/>
          </p:nvPr>
        </p:nvSpPr>
        <p:spPr>
          <a:xfrm>
            <a:off x="228600" y="2209800"/>
            <a:ext cx="8666456" cy="39776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Char char="⦿"/>
              <a:defRPr sz="3200"/>
            </a:lvl1pPr>
            <a:lvl2pPr indent="-38861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520"/>
              <a:buFont typeface="Rockwell"/>
              <a:buChar char="•"/>
              <a:defRPr sz="2800"/>
            </a:lvl2pPr>
            <a:lvl3pPr indent="-3810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400"/>
              <a:buChar char="●"/>
              <a:defRPr sz="2400"/>
            </a:lvl3pPr>
            <a:lvl4pPr indent="-355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4pPr>
            <a:lvl5pPr indent="-355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5" name="Google Shape;155;p40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6" name="Google Shape;156;p40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7" name="Google Shape;157;p40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showMasterSp="0" type="picTx">
  <p:cSld name="PICTURE_WITH_CAPTION_TEXT"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42"/>
          <p:cNvSpPr txBox="1"/>
          <p:nvPr>
            <p:ph type="title"/>
          </p:nvPr>
        </p:nvSpPr>
        <p:spPr>
          <a:xfrm>
            <a:off x="3040443" y="4724400"/>
            <a:ext cx="5486400" cy="664536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6" name="Google Shape;166;p42"/>
          <p:cNvSpPr txBox="1"/>
          <p:nvPr>
            <p:ph idx="1" type="body"/>
          </p:nvPr>
        </p:nvSpPr>
        <p:spPr>
          <a:xfrm>
            <a:off x="3040443" y="5388936"/>
            <a:ext cx="5486400" cy="91225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9718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Char char="•"/>
              <a:defRPr sz="1200"/>
            </a:lvl2pPr>
            <a:lvl3pPr indent="-2921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000"/>
              <a:buChar char="●"/>
              <a:defRPr sz="1000"/>
            </a:lvl3pPr>
            <a:lvl4pPr indent="-28575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4pPr>
            <a:lvl5pPr indent="-28575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67" name="Google Shape;167;p42"/>
          <p:cNvSpPr/>
          <p:nvPr>
            <p:ph idx="2" type="pic"/>
          </p:nvPr>
        </p:nvSpPr>
        <p:spPr>
          <a:xfrm>
            <a:off x="304800" y="249864"/>
            <a:ext cx="8534400" cy="4343400"/>
          </a:xfrm>
          <a:prstGeom prst="round2DiagRect">
            <a:avLst>
              <a:gd fmla="val 11403" name="adj1"/>
              <a:gd fmla="val 0" name="adj2"/>
            </a:avLst>
          </a:prstGeom>
          <a:solidFill>
            <a:srgbClr val="878878">
              <a:alpha val="63529"/>
            </a:srgbClr>
          </a:solidFill>
          <a:ln cap="rnd" cmpd="sng" w="11000">
            <a:solidFill>
              <a:srgbClr val="9B9F8D">
                <a:alpha val="86666"/>
              </a:srgbClr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68" name="Google Shape;168;p42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9" name="Google Shape;169;p42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0" name="Google Shape;170;p42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22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33" name="Google Shape;33;p22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22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22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43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24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24"/>
          <p:cNvSpPr txBox="1"/>
          <p:nvPr>
            <p:ph idx="1" type="body"/>
          </p:nvPr>
        </p:nvSpPr>
        <p:spPr>
          <a:xfrm>
            <a:off x="10668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6" name="Google Shape;46;p24"/>
          <p:cNvSpPr txBox="1"/>
          <p:nvPr>
            <p:ph idx="2" type="body"/>
          </p:nvPr>
        </p:nvSpPr>
        <p:spPr>
          <a:xfrm>
            <a:off x="49149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7" name="Google Shape;47;p24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8" name="Google Shape;48;p24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24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57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26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26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26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26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8"/>
          <p:cNvSpPr txBox="1"/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28"/>
          <p:cNvSpPr txBox="1"/>
          <p:nvPr>
            <p:ph idx="1" type="body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2" name="Google Shape;72;p2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2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2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2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29"/>
          <p:cNvSpPr txBox="1"/>
          <p:nvPr>
            <p:ph idx="1" type="body"/>
          </p:nvPr>
        </p:nvSpPr>
        <p:spPr>
          <a:xfrm rot="5400000">
            <a:off x="2309019" y="-205582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8" name="Google Shape;78;p29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29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29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30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30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30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showMasterSp="0" type="secHead">
  <p:cSld name="SECTION_HEADER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32"/>
          <p:cNvSpPr txBox="1"/>
          <p:nvPr>
            <p:ph type="title"/>
          </p:nvPr>
        </p:nvSpPr>
        <p:spPr>
          <a:xfrm>
            <a:off x="722376" y="498230"/>
            <a:ext cx="7772400" cy="273100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10057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68BE6E"/>
              </a:buClr>
              <a:buSzPts val="4000"/>
              <a:buFont typeface="Rockwell"/>
              <a:buNone/>
              <a:defRPr b="1" sz="4000" cap="none">
                <a:solidFill>
                  <a:srgbClr val="68BE6E"/>
                </a:solidFill>
              </a:defRPr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32"/>
          <p:cNvSpPr txBox="1"/>
          <p:nvPr>
            <p:ph idx="1" type="body"/>
          </p:nvPr>
        </p:nvSpPr>
        <p:spPr>
          <a:xfrm>
            <a:off x="722313" y="3287713"/>
            <a:ext cx="7772400" cy="1509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128000" wrap="square" tIns="45700">
            <a:noAutofit/>
          </a:bodyPr>
          <a:lstStyle>
            <a:lvl1pPr indent="-228600" lvl="0" marL="45720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2000">
                <a:solidFill>
                  <a:schemeClr val="lt1"/>
                </a:solidFill>
              </a:defRPr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20"/>
              <a:buFont typeface="Rockwell"/>
              <a:buNone/>
              <a:defRPr sz="1800">
                <a:solidFill>
                  <a:schemeClr val="lt1"/>
                </a:solidFill>
              </a:defRPr>
            </a:lvl2pPr>
            <a:lvl3pPr indent="-228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600"/>
              <a:buNone/>
              <a:defRPr sz="1600">
                <a:solidFill>
                  <a:schemeClr val="lt1"/>
                </a:solidFill>
              </a:defRPr>
            </a:lvl3pPr>
            <a:lvl4pPr indent="-228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4pPr>
            <a:lvl5pPr indent="-228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95" name="Google Shape;95;p32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32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7" name="Google Shape;97;p32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34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34"/>
          <p:cNvSpPr txBox="1"/>
          <p:nvPr>
            <p:ph idx="1" type="body"/>
          </p:nvPr>
        </p:nvSpPr>
        <p:spPr>
          <a:xfrm>
            <a:off x="457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09" name="Google Shape;109;p34"/>
          <p:cNvSpPr txBox="1"/>
          <p:nvPr>
            <p:ph idx="2" type="body"/>
          </p:nvPr>
        </p:nvSpPr>
        <p:spPr>
          <a:xfrm>
            <a:off x="4648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10" name="Google Shape;110;p34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1" name="Google Shape;111;p34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2" name="Google Shape;112;p34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1.xml"/><Relationship Id="rId3" Type="http://schemas.openxmlformats.org/officeDocument/2006/relationships/theme" Target="../theme/theme8.xml"/></Relationships>
</file>

<file path=ppt/slideMasters/_rels/slideMaster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theme" Target="../theme/theme12.xml"/></Relationships>
</file>

<file path=ppt/slideMasters/_rels/slideMaster11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13.xml"/><Relationship Id="rId3" Type="http://schemas.openxmlformats.org/officeDocument/2006/relationships/theme" Target="../theme/theme3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5.xml"/></Relationships>
</file>

<file path=ppt/slideMasters/_rels/slideMaster3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3.xml"/><Relationship Id="rId3" Type="http://schemas.openxmlformats.org/officeDocument/2006/relationships/theme" Target="../theme/theme1.xml"/></Relationships>
</file>

<file path=ppt/slideMasters/_rels/slideMaster4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4.xml"/><Relationship Id="rId3" Type="http://schemas.openxmlformats.org/officeDocument/2006/relationships/theme" Target="../theme/theme9.xml"/></Relationships>
</file>

<file path=ppt/slideMasters/_rels/slideMaster5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5.xml"/><Relationship Id="rId3" Type="http://schemas.openxmlformats.org/officeDocument/2006/relationships/slideLayout" Target="../slideLayouts/slideLayout6.xml"/><Relationship Id="rId4" Type="http://schemas.openxmlformats.org/officeDocument/2006/relationships/slideLayout" Target="../slideLayouts/slideLayout7.xml"/><Relationship Id="rId5" Type="http://schemas.openxmlformats.org/officeDocument/2006/relationships/theme" Target="../theme/theme4.xml"/></Relationships>
</file>

<file path=ppt/slideMasters/_rels/slideMaster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theme" Target="../theme/theme6.xml"/></Relationships>
</file>

<file path=ppt/slideMasters/_rels/slideMaster7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9.xml"/><Relationship Id="rId3" Type="http://schemas.openxmlformats.org/officeDocument/2006/relationships/theme" Target="../theme/theme7.xml"/></Relationships>
</file>

<file path=ppt/slideMasters/_rels/slideMaster8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10.xml"/><Relationship Id="rId3" Type="http://schemas.openxmlformats.org/officeDocument/2006/relationships/theme" Target="../theme/theme11.xml"/></Relationships>
</file>

<file path=ppt/slideMasters/_rels/slideMaster9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11.xml"/><Relationship Id="rId3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529"/>
            </a:srgbClr>
          </a:solidFill>
          <a:ln cap="rnd" cmpd="sng" w="11000">
            <a:solidFill>
              <a:srgbClr val="9B9F8D">
                <a:alpha val="86666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" name="Google Shape;11;p1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1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" name="Google Shape;13;p19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19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" name="Google Shape;15;p19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39"/>
          <p:cNvSpPr txBox="1"/>
          <p:nvPr/>
        </p:nvSpPr>
        <p:spPr>
          <a:xfrm>
            <a:off x="5057775" y="1057275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3725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3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7" name="Google Shape;147;p3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48" name="Google Shape;148;p39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9" name="Google Shape;149;p39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" name="Google Shape;150;p39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9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4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0" name="Google Shape;160;p4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61" name="Google Shape;161;p41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2" name="Google Shape;162;p41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p41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7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22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21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529"/>
            </a:srgbClr>
          </a:solidFill>
          <a:ln cap="rnd" cmpd="sng" w="11000">
            <a:solidFill>
              <a:srgbClr val="9B9F8D">
                <a:alpha val="86666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" name="Google Shape;24;p21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3725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" name="Google Shape;25;p2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6" name="Google Shape;26;p2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27" name="Google Shape;27;p21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8" name="Google Shape;28;p21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9" name="Google Shape;29;p21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36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2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529"/>
            </a:srgbClr>
          </a:solidFill>
          <a:ln cap="rnd" cmpd="sng" w="11000">
            <a:solidFill>
              <a:srgbClr val="9B9F8D">
                <a:alpha val="86666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38" name="Google Shape;38;p2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9" name="Google Shape;39;p2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40" name="Google Shape;40;p23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1" name="Google Shape;41;p23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2" name="Google Shape;42;p23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50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2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529"/>
            </a:srgbClr>
          </a:solidFill>
          <a:ln cap="rnd" cmpd="sng" w="11000">
            <a:solidFill>
              <a:srgbClr val="9B9F8D">
                <a:alpha val="86666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52" name="Google Shape;52;p2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3" name="Google Shape;53;p2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54" name="Google Shape;54;p25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5" name="Google Shape;55;p25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6" name="Google Shape;56;p25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62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2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529"/>
            </a:srgbClr>
          </a:solidFill>
          <a:ln cap="rnd" cmpd="sng" w="11000">
            <a:solidFill>
              <a:srgbClr val="9B9F8D">
                <a:alpha val="86666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64" name="Google Shape;64;p2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5" name="Google Shape;65;p2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6" name="Google Shape;66;p2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" name="Google Shape;67;p2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8" name="Google Shape;68;p2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7" r:id="rId2"/>
    <p:sldLayoutId id="2147483658" r:id="rId3"/>
    <p:sldLayoutId id="2147483659" r:id="rId4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31"/>
          <p:cNvSpPr txBox="1"/>
          <p:nvPr/>
        </p:nvSpPr>
        <p:spPr>
          <a:xfrm>
            <a:off x="1000125" y="3267075"/>
            <a:ext cx="74072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3725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" name="Google Shape;87;p3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8" name="Google Shape;88;p3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89" name="Google Shape;89;p31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90" name="Google Shape;90;p31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" name="Google Shape;91;p31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1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3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529"/>
            </a:srgbClr>
          </a:solidFill>
          <a:ln cap="rnd" cmpd="sng" w="11000">
            <a:solidFill>
              <a:srgbClr val="9B9F8D">
                <a:alpha val="86666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00" name="Google Shape;100;p33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3725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1" name="Google Shape;101;p3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2" name="Google Shape;102;p3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03" name="Google Shape;103;p33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4" name="Google Shape;104;p33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5" name="Google Shape;105;p33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3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529"/>
            </a:srgbClr>
          </a:solidFill>
          <a:ln cap="rnd" cmpd="sng" w="11000">
            <a:solidFill>
              <a:srgbClr val="9B9F8D">
                <a:alpha val="86666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5" name="Google Shape;115;p35"/>
          <p:cNvSpPr txBox="1"/>
          <p:nvPr/>
        </p:nvSpPr>
        <p:spPr>
          <a:xfrm>
            <a:off x="617537" y="2165350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3725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" name="Google Shape;116;p35"/>
          <p:cNvSpPr txBox="1"/>
          <p:nvPr/>
        </p:nvSpPr>
        <p:spPr>
          <a:xfrm>
            <a:off x="4800600" y="2165350"/>
            <a:ext cx="37496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3725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" name="Google Shape;117;p3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8" name="Google Shape;118;p3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19" name="Google Shape;119;p35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0" name="Google Shape;120;p35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1" name="Google Shape;121;p35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3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3529"/>
            </a:srgbClr>
          </a:solidFill>
          <a:ln cap="rnd" cmpd="sng" w="11000">
            <a:solidFill>
              <a:srgbClr val="9B9F8D">
                <a:alpha val="86666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33" name="Google Shape;133;p37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3725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" name="Google Shape;134;p3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5" name="Google Shape;135;p3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6" name="Google Shape;136;p3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7" name="Google Shape;137;p3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8" name="Google Shape;138;p3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7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5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1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"/>
          <p:cNvSpPr txBox="1"/>
          <p:nvPr>
            <p:ph idx="4294967295"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800"/>
              <a:buFont typeface="Rockwell"/>
              <a:buNone/>
            </a:pPr>
            <a:r>
              <a:rPr b="0" i="0" lang="en-US" sz="48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Project I: Construct a Lexical Scanner for VC</a:t>
            </a:r>
            <a:endParaRPr b="0" i="0" sz="48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76" name="Google Shape;176;p1"/>
          <p:cNvSpPr txBox="1"/>
          <p:nvPr>
            <p:ph idx="1" type="subTitle"/>
          </p:nvPr>
        </p:nvSpPr>
        <p:spPr>
          <a:xfrm>
            <a:off x="2133600" y="2819400"/>
            <a:ext cx="655955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TS. Nguyễn Văn Vinh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4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0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nstruction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6" name="Google Shape;246;p10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20000"/>
          </a:bodyPr>
          <a:lstStyle/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main goal is to build an state automaton with the capacity to detect morphemes in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programming language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Use graphs to achieve this goal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ransition graphs should be drawn independently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o simplify running process, we can use characters as shorthand for transition</a:t>
            </a:r>
            <a:endParaRPr/>
          </a:p>
          <a:p>
            <a:pPr indent="0" lvl="0" marL="13335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below is a limited version of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</a:t>
            </a:r>
            <a:r>
              <a:rPr lang="en-US" sz="3000"/>
              <a:t> used as an example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1-4</a:t>
            </a:r>
            <a:r>
              <a:rPr lang="en-US" sz="3000"/>
              <a:t> indicate the steps to create the transition table from these rules.</a:t>
            </a:r>
            <a:endParaRPr/>
          </a:p>
          <a:p>
            <a:pPr indent="-15875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7" name="Google Shape;247;p10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8" name="Google Shape;248;p10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2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11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. </a:t>
            </a:r>
            <a:r>
              <a:rPr lang="en-US" sz="4000">
                <a:solidFill>
                  <a:srgbClr val="E7E9C9"/>
                </a:solidFill>
              </a:rPr>
              <a:t>List of all morpheme</a:t>
            </a:r>
            <a:b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 b="0" i="0" sz="40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4" name="Google Shape;254;p11"/>
          <p:cNvSpPr txBox="1"/>
          <p:nvPr>
            <p:ph idx="1" type="body"/>
          </p:nvPr>
        </p:nvSpPr>
        <p:spPr>
          <a:xfrm>
            <a:off x="381000" y="1574225"/>
            <a:ext cx="8382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Consider this subset VC with these morphemes:</a:t>
            </a:r>
            <a:b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nam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 (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|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)*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relation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&lt; | &lt;= | = | &lt;&gt; | &gt; | &gt;=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e_notation_float </a:t>
            </a:r>
            <a:r>
              <a:rPr b="1" lang="en-US" sz="2400"/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(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) ? ( E ( + | - ) ?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) ?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floa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in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18542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5" name="Google Shape;255;p11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2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1" name="Google Shape;261;p12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>
                <a:solidFill>
                  <a:srgbClr val="E7E9C9"/>
                </a:solidFill>
              </a:rPr>
              <a:t>Creating transition graph for morphene </a:t>
            </a:r>
            <a:r>
              <a:rPr b="1" lang="en-US">
                <a:solidFill>
                  <a:srgbClr val="E7E9C9"/>
                </a:solidFill>
              </a:rPr>
              <a:t>name</a:t>
            </a:r>
            <a:r>
              <a:rPr lang="en-US">
                <a:solidFill>
                  <a:srgbClr val="E7E9C9"/>
                </a:solidFill>
              </a:rPr>
              <a:t> 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graphicFrame>
        <p:nvGraphicFramePr>
          <p:cNvPr id="262" name="Google Shape;262;p12"/>
          <p:cNvGraphicFramePr/>
          <p:nvPr/>
        </p:nvGraphicFramePr>
        <p:xfrm>
          <a:off x="928687" y="1928812"/>
          <a:ext cx="4214812" cy="2355850"/>
        </p:xfrm>
        <a:graphic>
          <a:graphicData uri="http://schemas.openxmlformats.org/presentationml/2006/ole">
            <mc:AlternateContent>
              <mc:Choice Requires="v">
                <p:oleObj r:id="rId4" imgH="2355850" imgW="4214812" progId="Visio.Drawing.6" spid="_x0000_s1">
                  <p:embed/>
                </p:oleObj>
              </mc:Choice>
              <mc:Fallback>
                <p:oleObj r:id="rId5" imgH="2355850" imgW="4214812" progId="Visio.Drawing.6">
                  <p:embed/>
                  <p:pic>
                    <p:nvPicPr>
                      <p:cNvPr id="262" name="Google Shape;262;p12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28687" y="1928812"/>
                        <a:ext cx="4214812" cy="235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6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1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 sz="3300">
                <a:solidFill>
                  <a:srgbClr val="E7E9C9"/>
                </a:solidFill>
              </a:rPr>
              <a:t>Creating transition graph for morphenes</a:t>
            </a: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b="1" lang="en-US" sz="3300">
                <a:solidFill>
                  <a:srgbClr val="E7E9C9"/>
                </a:solidFill>
              </a:rPr>
              <a:t>e_notation_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</a:t>
            </a:r>
            <a:r>
              <a:rPr b="1" lang="en-US" sz="3300">
                <a:solidFill>
                  <a:srgbClr val="E7E9C9"/>
                </a:solidFill>
              </a:rPr>
              <a:t> 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 </a:t>
            </a:r>
            <a:r>
              <a:rPr b="1" lang="en-US" sz="3300">
                <a:solidFill>
                  <a:srgbClr val="E7E9C9"/>
                </a:solidFill>
              </a:rPr>
              <a:t>int</a:t>
            </a:r>
            <a:endParaRPr b="1" i="0" sz="3300" u="none" cap="none" strike="noStrike">
              <a:solidFill>
                <a:srgbClr val="E7E9C9"/>
              </a:solidFill>
            </a:endParaRPr>
          </a:p>
        </p:txBody>
      </p:sp>
      <p:sp>
        <p:nvSpPr>
          <p:cNvPr id="268" name="Google Shape;268;p1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" name="Google Shape;269;p13"/>
          <p:cNvSpPr txBox="1"/>
          <p:nvPr/>
        </p:nvSpPr>
        <p:spPr>
          <a:xfrm>
            <a:off x="0" y="203835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0" name="Google Shape;270;p13"/>
          <p:cNvGraphicFramePr/>
          <p:nvPr/>
        </p:nvGraphicFramePr>
        <p:xfrm>
          <a:off x="266700" y="1487500"/>
          <a:ext cx="8610600" cy="5027613"/>
        </p:xfrm>
        <a:graphic>
          <a:graphicData uri="http://schemas.openxmlformats.org/presentationml/2006/ole">
            <mc:AlternateContent>
              <mc:Choice Requires="v">
                <p:oleObj r:id="rId4" imgH="5027613" imgW="8610600" progId="Visio.Drawing.11" spid="_x0000_s1">
                  <p:embed/>
                </p:oleObj>
              </mc:Choice>
              <mc:Fallback>
                <p:oleObj r:id="rId5" imgH="5027613" imgW="8610600" progId="Visio.Drawing.11">
                  <p:embed/>
                  <p:pic>
                    <p:nvPicPr>
                      <p:cNvPr id="270" name="Google Shape;270;p1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66700" y="1487500"/>
                        <a:ext cx="8610600" cy="502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1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6" name="Google Shape;276;p14"/>
          <p:cNvGraphicFramePr/>
          <p:nvPr/>
        </p:nvGraphicFramePr>
        <p:xfrm>
          <a:off x="1219200" y="-107950"/>
          <a:ext cx="7162800" cy="6965950"/>
        </p:xfrm>
        <a:graphic>
          <a:graphicData uri="http://schemas.openxmlformats.org/presentationml/2006/ole">
            <mc:AlternateContent>
              <mc:Choice Requires="v">
                <p:oleObj r:id="rId4" imgH="6965950" imgW="7162800" progId="Visio.Drawing.11" spid="_x0000_s1">
                  <p:embed/>
                </p:oleObj>
              </mc:Choice>
              <mc:Fallback>
                <p:oleObj r:id="rId5" imgH="6965950" imgW="7162800" progId="Visio.Drawing.11">
                  <p:embed/>
                  <p:pic>
                    <p:nvPicPr>
                      <p:cNvPr id="276" name="Google Shape;276;p14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19200" y="-107950"/>
                        <a:ext cx="7162800" cy="696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" name="Google Shape;277;p14"/>
          <p:cNvSpPr txBox="1"/>
          <p:nvPr/>
        </p:nvSpPr>
        <p:spPr>
          <a:xfrm>
            <a:off x="5715008" y="357166"/>
            <a:ext cx="2928958" cy="257176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lnSpcReduction="1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3600"/>
              <a:buFont typeface="Rockwell"/>
              <a:buNone/>
            </a:pPr>
            <a:r>
              <a:rPr b="0" i="0" lang="en-US" sz="3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3. Combine all morphenes graph to main graph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1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p15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4. </a:t>
            </a:r>
            <a:r>
              <a:rPr lang="en-US">
                <a:solidFill>
                  <a:srgbClr val="E7E9C9"/>
                </a:solidFill>
              </a:rPr>
              <a:t>Building transition tab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84" name="Google Shape;284;p1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Tabl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0</a:t>
            </a:r>
            <a:r>
              <a:rPr lang="en-US"/>
              <a:t> row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each row equivalent to a stat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/>
              <a:t>column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/>
              <a:t>Each character fed into the program is categorized as charact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numb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E, ., &lt;, =, &gt;,+/- (</a:t>
            </a:r>
            <a:r>
              <a:rPr lang="en-US"/>
              <a:t>8 different character types in total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.</a:t>
            </a:r>
            <a:endParaRPr/>
          </a:p>
          <a:p>
            <a:pPr indent="-8000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None/>
            </a:pPr>
            <a:r>
              <a:t/>
            </a:r>
            <a:endParaRPr b="0" i="0" sz="26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Question: Why do we only have 10 rows instead of 20 (same as the main graph’s number of nodes)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8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16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0" name="Google Shape;290;p16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Transition Table</a:t>
            </a: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0x8</a:t>
            </a:r>
            <a:endParaRPr/>
          </a:p>
        </p:txBody>
      </p:sp>
      <p:graphicFrame>
        <p:nvGraphicFramePr>
          <p:cNvPr id="291" name="Google Shape;291;p16"/>
          <p:cNvGraphicFramePr/>
          <p:nvPr/>
        </p:nvGraphicFramePr>
        <p:xfrm>
          <a:off x="1066800" y="1981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863F14BC-C16E-43F8-B2DD-441B75349BCE}</a:tableStyleId>
              </a:tblPr>
              <a:tblGrid>
                <a:gridCol w="1009650"/>
                <a:gridCol w="722300"/>
                <a:gridCol w="790575"/>
                <a:gridCol w="596900"/>
                <a:gridCol w="1108075"/>
                <a:gridCol w="946150"/>
                <a:gridCol w="790575"/>
                <a:gridCol w="788975"/>
                <a:gridCol w="790575"/>
              </a:tblGrid>
              <a:tr h="365125">
                <a:tc rowSpan="2"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State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gridSpan="8">
                  <a:txBody>
                    <a:bodyPr/>
                    <a:lstStyle/>
                    <a:p>
                      <a:pPr indent="-342900" lvl="0" marL="34290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Input category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 hMerge="1"/>
                <a:tc hMerge="1"/>
                <a:tc hMerge="1"/>
                <a:tc hMerge="1"/>
                <a:tc hMerge="1"/>
                <a:tc hMerge="1"/>
              </a:tr>
              <a:tr h="641350">
                <a:tc vMerge="1"/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lt;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=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gt;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Character</a:t>
                      </a:r>
                      <a:endParaRPr sz="12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Number</a:t>
                      </a:r>
                      <a:endParaRPr sz="16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E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.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+/-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t/>
                      </a:r>
                      <a:endParaRPr sz="1800" u="none" cap="none" strike="noStrike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 sz="1400" u="none" cap="none" strike="noStrike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Note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7" name="Google Shape;297;p1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 this simplified project, we don’t construct regex analysis modules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converting regex 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(Thompson algorithm), </a:t>
            </a:r>
            <a:r>
              <a:rPr lang="en-US"/>
              <a:t>converting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</a:t>
            </a:r>
            <a:r>
              <a:rPr lang="en-US"/>
              <a:t>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DFA, </a:t>
            </a:r>
            <a:r>
              <a:rPr lang="en-US"/>
              <a:t>etc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Why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Automaton is already build manually outsid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Lessen the amount of code needed</a:t>
            </a:r>
            <a:endParaRPr/>
          </a:p>
          <a:p>
            <a:pPr indent="-17653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20"/>
              <a:buFont typeface="Noto Sans Symbols"/>
              <a:buNone/>
            </a:pPr>
            <a:r>
              <a:t/>
            </a:r>
            <a:endParaRPr b="0" i="0" sz="26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8" name="Google Shape;298;p1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9" name="Google Shape;299;p1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3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p1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520"/>
              <a:buFont typeface="Noto Sans Symbols"/>
              <a:buNone/>
            </a:pPr>
            <a:r>
              <a:rPr i="1" lang="en-US" sz="3600"/>
              <a:t>Good luck</a:t>
            </a:r>
            <a:r>
              <a:rPr b="0" i="1" lang="en-US" sz="3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305" name="Google Shape;305;p1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6" name="Google Shape;306;p1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Content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82" name="Google Shape;182;p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mportant Information</a:t>
            </a:r>
            <a:endParaRPr b="0" i="0" sz="3200" u="none" cap="none" strike="noStrik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b="0" i="0" lang="en-US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Problem Definition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structions</a:t>
            </a:r>
            <a:endParaRPr/>
          </a:p>
        </p:txBody>
      </p:sp>
      <p:sp>
        <p:nvSpPr>
          <p:cNvPr id="183" name="Google Shape;183;p2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" name="Google Shape;184;p2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mportant Informa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0" name="Google Shape;190;p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0000" lnSpcReduction="20000"/>
          </a:bodyPr>
          <a:lstStyle/>
          <a:p>
            <a:pPr indent="-252094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Group size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3</a:t>
            </a:r>
            <a:r>
              <a:rPr lang="en-US" sz="2800"/>
              <a:t>-4 students</a:t>
            </a:r>
            <a:endParaRPr sz="2800"/>
          </a:p>
          <a:p>
            <a:pPr indent="-252094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Durat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4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800"/>
              <a:t>weeks 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2800"/>
              <a:t>12</a:t>
            </a:r>
            <a:r>
              <a:rPr lang="en-US" sz="2800"/>
              <a:t>/03 - 09/04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</a:t>
            </a:r>
            <a:endParaRPr sz="2800"/>
          </a:p>
          <a:p>
            <a:pPr indent="-252094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Technical requirements</a:t>
            </a:r>
            <a:endParaRPr sz="2800"/>
          </a:p>
          <a:p>
            <a:pPr indent="-197736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Use one of 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C++, Java, Python</a:t>
            </a:r>
            <a:endParaRPr/>
          </a:p>
          <a:p>
            <a:pPr indent="-197736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he lexical scanner must be an automaton</a:t>
            </a:r>
            <a:endParaRPr sz="2800"/>
          </a:p>
          <a:p>
            <a:pPr indent="-252094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Submiss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endParaRPr sz="2800"/>
          </a:p>
          <a:p>
            <a:pPr indent="-197736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o email: quan94fm@gmail.com</a:t>
            </a:r>
            <a:endParaRPr/>
          </a:p>
          <a:p>
            <a:pPr indent="-197736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Must be formatted as follow</a:t>
            </a:r>
            <a:endParaRPr/>
          </a:p>
          <a:p>
            <a:pPr indent="-160019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 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zip</a:t>
            </a:r>
            <a:endParaRPr/>
          </a:p>
          <a:p>
            <a:pPr indent="-160019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nam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1600"/>
              <a:t>&lt;classname&gt;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_</a:t>
            </a:r>
            <a:r>
              <a:rPr lang="en-US" sz="1600"/>
              <a:t>project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_</a:t>
            </a:r>
            <a:r>
              <a:rPr lang="en-US" sz="1600"/>
              <a:t>group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lt;</a:t>
            </a:r>
            <a:r>
              <a:rPr lang="en-US" sz="1600"/>
              <a:t>groupindex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gt;.zip</a:t>
            </a:r>
            <a:endParaRPr/>
          </a:p>
          <a:p>
            <a:pPr indent="-160019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NOT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 </a:t>
            </a:r>
            <a:r>
              <a:rPr lang="en-US" sz="1600"/>
              <a:t>Group index started from 1</a:t>
            </a:r>
            <a:endParaRPr/>
          </a:p>
          <a:p>
            <a:pPr indent="-190500" lvl="4" marL="11874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        </a:t>
            </a:r>
            <a:r>
              <a:rPr lang="en-US" sz="1800"/>
              <a:t>Classname is defined as the school designation eg. INT2424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endParaRPr/>
          </a:p>
          <a:p>
            <a:pPr indent="-190500" lvl="4" marL="11874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</a:t>
            </a:r>
            <a:r>
              <a:rPr lang="en-US" sz="1800"/>
              <a:t>Mail heading is [Compiler]&lt;filename&gt;</a:t>
            </a:r>
            <a:endParaRPr sz="1800"/>
          </a:p>
          <a:p>
            <a:pPr indent="-190500" lvl="4" marL="118745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t/>
            </a:r>
            <a:endParaRPr sz="1800"/>
          </a:p>
          <a:p>
            <a:pPr indent="-24638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/>
              <a:t>Found occurrences of copying/cheating will be failed immediately</a:t>
            </a:r>
            <a:endParaRPr/>
          </a:p>
          <a:p>
            <a:pPr indent="-197736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All instances of copying code will be punished. Groups and students can share their concepts and structure with each other, but not their cod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The goal is to create programs with well formatted code, ease of reading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1800"/>
              <a:t> and efficient runtim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1" name="Google Shape;191;p3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p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4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Grading Barriers</a:t>
            </a:r>
            <a:endParaRPr/>
          </a:p>
        </p:txBody>
      </p:sp>
      <p:sp>
        <p:nvSpPr>
          <p:cNvPr id="198" name="Google Shape;198;p4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This project will equate to </a:t>
            </a:r>
            <a:r>
              <a:rPr b="0" i="0" lang="en-US" sz="2000" u="none">
                <a:solidFill>
                  <a:srgbClr val="0000FF"/>
                </a:solidFill>
                <a:latin typeface="Rockwell"/>
                <a:ea typeface="Rockwell"/>
                <a:cs typeface="Rockwell"/>
                <a:sym typeface="Rockwell"/>
              </a:rPr>
              <a:t>20 </a:t>
            </a:r>
            <a:r>
              <a:rPr lang="en-US" sz="2000">
                <a:solidFill>
                  <a:srgbClr val="0000FF"/>
                </a:solidFill>
              </a:rPr>
              <a:t>points</a:t>
            </a:r>
            <a:r>
              <a:rPr b="0" i="0" lang="en-US" sz="2000" u="none">
                <a:solidFill>
                  <a:srgbClr val="0000FF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and will have two differently graded section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Report by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pdf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or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doc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report) – </a:t>
            </a:r>
            <a:r>
              <a:rPr b="0" i="0" lang="en-US" sz="2000" u="none" cap="none" strike="noStrike">
                <a:solidFill>
                  <a:srgbClr val="0000FF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 sz="2000">
                <a:solidFill>
                  <a:srgbClr val="0000FF"/>
                </a:solidFill>
              </a:rPr>
              <a:t>point</a:t>
            </a:r>
            <a:endParaRPr>
              <a:solidFill>
                <a:srgbClr val="0000FF"/>
              </a:solidFill>
            </a:endParaRPr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S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rce code</a:t>
            </a:r>
            <a:r>
              <a:rPr lang="en-US" sz="2000"/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- </a:t>
            </a:r>
            <a:r>
              <a:rPr b="0" i="0" lang="en-US" sz="2000" u="none" cap="none" strike="noStrike">
                <a:solidFill>
                  <a:srgbClr val="0000FF"/>
                </a:solidFill>
                <a:latin typeface="Rockwell"/>
                <a:ea typeface="Rockwell"/>
                <a:cs typeface="Rockwell"/>
                <a:sym typeface="Rockwell"/>
              </a:rPr>
              <a:t>12 </a:t>
            </a:r>
            <a:r>
              <a:rPr lang="en-US" sz="2000">
                <a:solidFill>
                  <a:srgbClr val="0000FF"/>
                </a:solidFill>
              </a:rPr>
              <a:t>point</a:t>
            </a:r>
            <a:endParaRPr>
              <a:solidFill>
                <a:srgbClr val="0000FF"/>
              </a:solidFill>
            </a:endParaRPr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lang="en-US" sz="2000"/>
              <a:t>Source code in your programming language</a:t>
            </a:r>
            <a:endParaRPr/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(pdf, doc, txt, md)</a:t>
            </a:r>
            <a:endParaRPr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⦿"/>
            </a:pPr>
            <a:r>
              <a:rPr lang="en-US" sz="1800"/>
              <a:t>The source code should be properly commented and explained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For comments, it’s important to mention the algorithm and sections’ purpose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1800"/>
              <a:t>with the goal of showing the flow of your code throughout the function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Instruction on how to run the source code and examples are also required in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 sz="1800"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⦿"/>
            </a:pPr>
            <a:r>
              <a:rPr lang="en-US" sz="1800"/>
              <a:t>Beside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 </a:t>
            </a:r>
            <a:r>
              <a:rPr lang="en-US" sz="1800"/>
              <a:t>your code also need a 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file </a:t>
            </a:r>
            <a:r>
              <a:rPr lang="en-US" sz="1800"/>
              <a:t>that serves as running instruction and detailing your project structure. At the bare minimum, it should contain all necessary information to run your code.</a:t>
            </a:r>
            <a:endParaRPr sz="1600"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9" name="Google Shape;199;p4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" name="Google Shape;200;p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5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Penalties</a:t>
            </a:r>
            <a:endParaRPr b="0" i="0" sz="4600" u="none" cap="none" strike="noStrike">
              <a:solidFill>
                <a:srgbClr val="E7EACB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6" name="Google Shape;206;p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For every late day after the deadline 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b="1" i="0" lang="en-US" sz="2000" u="none">
                <a:solidFill>
                  <a:srgbClr val="0000FF"/>
                </a:solidFill>
                <a:latin typeface="Rockwell"/>
                <a:ea typeface="Rockwell"/>
                <a:cs typeface="Rockwell"/>
                <a:sym typeface="Rockwell"/>
              </a:rPr>
              <a:t>0h </a:t>
            </a:r>
            <a:r>
              <a:rPr b="1" lang="en-US" sz="2000">
                <a:solidFill>
                  <a:srgbClr val="0000FF"/>
                </a:solidFill>
              </a:rPr>
              <a:t>10</a:t>
            </a:r>
            <a:r>
              <a:rPr b="1" lang="en-US" sz="2000">
                <a:solidFill>
                  <a:srgbClr val="0000FF"/>
                </a:solidFill>
              </a:rPr>
              <a:t>/04</a:t>
            </a:r>
            <a:r>
              <a:rPr b="1" i="0" lang="en-US" sz="2000" u="none">
                <a:solidFill>
                  <a:srgbClr val="0000FF"/>
                </a:solidFill>
                <a:latin typeface="Rockwell"/>
                <a:ea typeface="Rockwell"/>
                <a:cs typeface="Rockwell"/>
                <a:sym typeface="Rockwell"/>
              </a:rPr>
              <a:t>/20</a:t>
            </a:r>
            <a:r>
              <a:rPr b="1" lang="en-US" sz="2000">
                <a:solidFill>
                  <a:srgbClr val="0000FF"/>
                </a:solidFill>
              </a:rPr>
              <a:t>24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, 5% of your </a:t>
            </a:r>
            <a:r>
              <a:rPr lang="en-US" sz="2000"/>
              <a:t>score will be deducted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The maximum delay is a week/7 days after the deadline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ask for an extension which will raise this delay period to 14 days, however, barring a very convincing case the score deduction will still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After these legal delay period, your project cannot be accepted under any circumstanc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You must submit your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000" u="none">
                <a:solidFill>
                  <a:srgbClr val="0000FF"/>
                </a:solidFill>
                <a:latin typeface="Rockwell"/>
                <a:ea typeface="Rockwell"/>
                <a:cs typeface="Rockwell"/>
                <a:sym typeface="Rockwell"/>
              </a:rPr>
              <a:t>report, </a:t>
            </a:r>
            <a:r>
              <a:rPr b="1" lang="en-US" sz="2000">
                <a:solidFill>
                  <a:srgbClr val="0000FF"/>
                </a:solidFill>
              </a:rPr>
              <a:t>source code, and all corresponding documentat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submit patches to your source code after the initial submiss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2000"/>
              <a:t> however you will receive a penalty depending on the severity of the changes and the time of your patch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If your source code can’t compile, we will notify you to fix it with a patch, in which case the same rules above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7" name="Google Shape;207;p5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8" name="Google Shape;208;p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6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14" name="Google Shape;214;p6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See document on courses sit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215" name="Google Shape;215;p6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6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Problem Defini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22" name="Google Shape;222;p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Building a Lexical Scanner for VC languag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Identify all morphemes found within the VC fil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Raise compilation errors if available</a:t>
            </a:r>
            <a:endParaRPr/>
          </a:p>
        </p:txBody>
      </p:sp>
      <p:sp>
        <p:nvSpPr>
          <p:cNvPr id="223" name="Google Shape;223;p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4" name="Google Shape;224;p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8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Input, output, </a:t>
            </a:r>
            <a:r>
              <a:rPr lang="en-US">
                <a:solidFill>
                  <a:srgbClr val="E7E9C9"/>
                </a:solidFill>
              </a:rPr>
              <a:t>automaton fi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0" name="Google Shape;230;p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Input: text file (*.vc) </a:t>
            </a:r>
            <a:r>
              <a:rPr lang="en-US" sz="3000"/>
              <a:t>containing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cod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tput: </a:t>
            </a:r>
            <a:r>
              <a:rPr lang="en-US" sz="3000"/>
              <a:t>text fi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vctok)</a:t>
            </a:r>
            <a:r>
              <a:rPr lang="en-US" sz="3000"/>
              <a:t> containing the list of words of the input file, each word on a lin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Automaton data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dat): </a:t>
            </a:r>
            <a:r>
              <a:rPr lang="en-US" sz="3000"/>
              <a:t>containing start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end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transition tab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3000"/>
              <a:t>the text files are formatted as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ASCII),</a:t>
            </a:r>
            <a:r>
              <a:rPr lang="en-US" sz="3000"/>
              <a:t> ending states-words mapping and list of acceptable ending states</a:t>
            </a:r>
            <a:endParaRPr/>
          </a:p>
          <a:p>
            <a:pPr indent="-15875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1" name="Google Shape;231;p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6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9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 sz="4100">
                <a:solidFill>
                  <a:srgbClr val="E7E9C9"/>
                </a:solidFill>
              </a:rPr>
              <a:t>How to build a Lexical Scanner</a:t>
            </a:r>
            <a:endParaRPr b="0" i="0" sz="41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8" name="Google Shape;238;p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85000" lnSpcReduction="20000"/>
          </a:bodyPr>
          <a:lstStyle/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Build a list of all rules; these rules are often described in normal languag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Draw a transitioning graph for each ru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400"/>
              <a:t>Regex can be used in this step to help reconstructing the rule and ease the subsequent steps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Combine all your rule graphs to a single graph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Construct a transition table using the graph, and export to appropriate format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Build your program to read the formatted tab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41197" lvl="0" marL="457200" marR="0" rt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Rockwell"/>
              <a:buAutoNum type="arabicPeriod"/>
            </a:pPr>
            <a:r>
              <a:rPr lang="en-US" sz="2400"/>
              <a:t>Add detection mechanism for compilation error</a:t>
            </a:r>
            <a:endParaRPr/>
          </a:p>
          <a:p>
            <a:pPr indent="-18542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9" name="Google Shape;239;p9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0" name="Google Shape;240;p9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10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0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1.xml><?xml version="1.0" encoding="utf-8"?>
<a:theme xmlns:a="http://schemas.openxmlformats.org/drawingml/2006/main" xmlns:r="http://schemas.openxmlformats.org/officeDocument/2006/relationships" name="5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2.xml><?xml version="1.0" encoding="utf-8"?>
<a:theme xmlns:a="http://schemas.openxmlformats.org/drawingml/2006/main" xmlns:r="http://schemas.openxmlformats.org/officeDocument/2006/relationships" name="7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6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8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 name="2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 name="3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 name="4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1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 name="9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2-18T12:43:54Z</dcterms:created>
  <dc:creator>thai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